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8AB" w:rsidRPr="00B15FE8" w:rsidRDefault="006618AB" w:rsidP="006618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center"/>
        <w:rPr>
          <w:b/>
          <w:sz w:val="28"/>
        </w:rPr>
      </w:pPr>
      <w:r w:rsidRPr="00B15FE8">
        <w:rPr>
          <w:b/>
          <w:sz w:val="28"/>
        </w:rPr>
        <w:t>МИНИСТЕРСТВО ОБРАЗОВАНИЯ И НАУКИ РОССИЙСКОЙ ФЕДЕРАЦИИ</w:t>
      </w:r>
    </w:p>
    <w:p w:rsidR="006618AB" w:rsidRPr="00B15FE8" w:rsidRDefault="006618AB" w:rsidP="006618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center"/>
        <w:rPr>
          <w:b/>
          <w:sz w:val="28"/>
        </w:rPr>
      </w:pPr>
      <w:r w:rsidRPr="00B15FE8">
        <w:rPr>
          <w:b/>
          <w:sz w:val="2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6618AB" w:rsidRPr="00B15FE8" w:rsidRDefault="006618AB" w:rsidP="006618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center"/>
        <w:rPr>
          <w:b/>
          <w:sz w:val="28"/>
        </w:rPr>
      </w:pPr>
      <w:r w:rsidRPr="00B15FE8">
        <w:rPr>
          <w:b/>
          <w:sz w:val="28"/>
        </w:rPr>
        <w:t>«Поволжский государственный технологический университет»</w:t>
      </w:r>
    </w:p>
    <w:p w:rsidR="006618AB" w:rsidRPr="00B15FE8" w:rsidRDefault="006618AB" w:rsidP="006618A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center"/>
        <w:rPr>
          <w:b/>
          <w:sz w:val="28"/>
        </w:rPr>
      </w:pPr>
      <w:r w:rsidRPr="00B15FE8">
        <w:rPr>
          <w:b/>
          <w:sz w:val="28"/>
        </w:rPr>
        <w:t>(ФГБОУ ВПО «ПГТУ» )</w:t>
      </w:r>
    </w:p>
    <w:p w:rsidR="006618AB" w:rsidRDefault="006618AB" w:rsidP="006618AB">
      <w:pPr>
        <w:ind w:left="7176" w:firstLine="612"/>
        <w:rPr>
          <w:sz w:val="28"/>
          <w:szCs w:val="28"/>
        </w:rPr>
      </w:pPr>
    </w:p>
    <w:p w:rsidR="006618AB" w:rsidRDefault="006618AB" w:rsidP="006618AB">
      <w:pPr>
        <w:ind w:left="7176"/>
        <w:rPr>
          <w:sz w:val="28"/>
          <w:szCs w:val="28"/>
        </w:rPr>
      </w:pPr>
      <w:r>
        <w:rPr>
          <w:sz w:val="28"/>
          <w:szCs w:val="28"/>
        </w:rPr>
        <w:t>Кафедра ИиСП</w:t>
      </w:r>
    </w:p>
    <w:p w:rsidR="006618AB" w:rsidRDefault="006618AB" w:rsidP="006618AB">
      <w:pPr>
        <w:ind w:left="5760"/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Pr="006618AB" w:rsidRDefault="006618AB" w:rsidP="006618AB">
      <w:pPr>
        <w:jc w:val="center"/>
        <w:rPr>
          <w:b/>
          <w:sz w:val="32"/>
          <w:szCs w:val="28"/>
        </w:rPr>
      </w:pPr>
      <w:r w:rsidRPr="006618AB">
        <w:rPr>
          <w:b/>
          <w:sz w:val="32"/>
          <w:szCs w:val="28"/>
        </w:rPr>
        <w:t xml:space="preserve">Пояснительная записка </w:t>
      </w:r>
    </w:p>
    <w:p w:rsidR="006618AB" w:rsidRPr="00C363B6" w:rsidRDefault="006618AB" w:rsidP="006618AB">
      <w:pPr>
        <w:jc w:val="center"/>
        <w:rPr>
          <w:sz w:val="28"/>
          <w:szCs w:val="28"/>
        </w:rPr>
      </w:pPr>
    </w:p>
    <w:p w:rsidR="006618AB" w:rsidRPr="006618AB" w:rsidRDefault="006618AB" w:rsidP="006618AB">
      <w:pPr>
        <w:jc w:val="center"/>
        <w:rPr>
          <w:sz w:val="28"/>
          <w:szCs w:val="28"/>
        </w:rPr>
      </w:pPr>
      <w:r w:rsidRPr="006618AB">
        <w:rPr>
          <w:sz w:val="28"/>
          <w:szCs w:val="28"/>
        </w:rPr>
        <w:t>к курсовой работе</w:t>
      </w:r>
    </w:p>
    <w:p w:rsidR="006618AB" w:rsidRPr="006618AB" w:rsidRDefault="006618AB" w:rsidP="006618AB">
      <w:pPr>
        <w:jc w:val="center"/>
        <w:rPr>
          <w:sz w:val="28"/>
          <w:szCs w:val="28"/>
        </w:rPr>
      </w:pPr>
      <w:r w:rsidRPr="006618AB">
        <w:rPr>
          <w:sz w:val="28"/>
          <w:szCs w:val="28"/>
        </w:rPr>
        <w:t>по дисциплине</w:t>
      </w:r>
      <w:r>
        <w:rPr>
          <w:sz w:val="28"/>
          <w:szCs w:val="28"/>
        </w:rPr>
        <w:t xml:space="preserve"> «</w:t>
      </w:r>
      <w:r w:rsidRPr="006618AB">
        <w:rPr>
          <w:sz w:val="28"/>
          <w:szCs w:val="28"/>
        </w:rPr>
        <w:t>Теория языков программирования и методов трансляции</w:t>
      </w:r>
      <w:r>
        <w:rPr>
          <w:sz w:val="28"/>
          <w:szCs w:val="28"/>
        </w:rPr>
        <w:t>»</w:t>
      </w: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Pr="006618AB" w:rsidRDefault="006618AB" w:rsidP="006618AB">
      <w:pPr>
        <w:ind w:left="7088" w:hanging="284"/>
        <w:rPr>
          <w:sz w:val="28"/>
          <w:szCs w:val="28"/>
        </w:rPr>
      </w:pPr>
      <w:r w:rsidRPr="006618AB">
        <w:rPr>
          <w:b/>
          <w:sz w:val="28"/>
          <w:szCs w:val="28"/>
        </w:rPr>
        <w:t>Выполнили:</w:t>
      </w:r>
      <w:r w:rsidRPr="006618AB">
        <w:rPr>
          <w:sz w:val="28"/>
          <w:szCs w:val="28"/>
        </w:rPr>
        <w:t xml:space="preserve"> </w:t>
      </w:r>
    </w:p>
    <w:p w:rsidR="006618AB" w:rsidRDefault="006618AB" w:rsidP="006618AB">
      <w:pPr>
        <w:ind w:left="7088"/>
        <w:rPr>
          <w:sz w:val="28"/>
          <w:szCs w:val="28"/>
        </w:rPr>
      </w:pPr>
      <w:r>
        <w:rPr>
          <w:sz w:val="28"/>
          <w:szCs w:val="28"/>
        </w:rPr>
        <w:t>ст. группы ПС-41</w:t>
      </w:r>
    </w:p>
    <w:p w:rsidR="006618AB" w:rsidRDefault="006618AB" w:rsidP="006618AB">
      <w:pPr>
        <w:tabs>
          <w:tab w:val="left" w:pos="2580"/>
        </w:tabs>
        <w:ind w:left="7088"/>
        <w:rPr>
          <w:sz w:val="28"/>
          <w:szCs w:val="28"/>
        </w:rPr>
      </w:pPr>
      <w:r>
        <w:rPr>
          <w:sz w:val="28"/>
          <w:szCs w:val="28"/>
        </w:rPr>
        <w:t xml:space="preserve">Ванясин Н.В., </w:t>
      </w:r>
    </w:p>
    <w:p w:rsidR="006618AB" w:rsidRDefault="006618AB" w:rsidP="006618AB">
      <w:pPr>
        <w:tabs>
          <w:tab w:val="left" w:pos="2580"/>
        </w:tabs>
        <w:ind w:left="7088"/>
        <w:rPr>
          <w:sz w:val="28"/>
          <w:szCs w:val="28"/>
        </w:rPr>
      </w:pPr>
      <w:r>
        <w:rPr>
          <w:sz w:val="28"/>
          <w:szCs w:val="28"/>
        </w:rPr>
        <w:t>Сушенцов А.О.,</w:t>
      </w:r>
    </w:p>
    <w:p w:rsidR="006618AB" w:rsidRDefault="006618AB" w:rsidP="006618AB">
      <w:pPr>
        <w:tabs>
          <w:tab w:val="left" w:pos="2580"/>
        </w:tabs>
        <w:ind w:left="7088"/>
        <w:rPr>
          <w:sz w:val="28"/>
          <w:szCs w:val="28"/>
        </w:rPr>
      </w:pPr>
      <w:r>
        <w:rPr>
          <w:sz w:val="28"/>
          <w:szCs w:val="28"/>
        </w:rPr>
        <w:t>Орлов К.А.</w:t>
      </w:r>
    </w:p>
    <w:p w:rsidR="006618AB" w:rsidRDefault="006618AB" w:rsidP="006618AB">
      <w:pPr>
        <w:ind w:left="7088"/>
        <w:rPr>
          <w:sz w:val="28"/>
          <w:szCs w:val="28"/>
        </w:rPr>
      </w:pPr>
    </w:p>
    <w:p w:rsidR="006618AB" w:rsidRDefault="006618AB" w:rsidP="006618AB">
      <w:pPr>
        <w:jc w:val="right"/>
        <w:rPr>
          <w:sz w:val="28"/>
          <w:szCs w:val="28"/>
        </w:rPr>
      </w:pPr>
    </w:p>
    <w:p w:rsidR="006618AB" w:rsidRPr="006618AB" w:rsidRDefault="006618AB" w:rsidP="006618AB">
      <w:pPr>
        <w:ind w:firstLine="6804"/>
        <w:rPr>
          <w:b/>
          <w:sz w:val="28"/>
          <w:szCs w:val="28"/>
        </w:rPr>
      </w:pPr>
      <w:r w:rsidRPr="006618AB">
        <w:rPr>
          <w:b/>
          <w:sz w:val="28"/>
          <w:szCs w:val="28"/>
        </w:rPr>
        <w:t>Проверила:</w:t>
      </w:r>
    </w:p>
    <w:p w:rsidR="006618AB" w:rsidRDefault="006618AB" w:rsidP="006618AB">
      <w:pPr>
        <w:ind w:firstLine="7088"/>
        <w:rPr>
          <w:sz w:val="28"/>
          <w:szCs w:val="28"/>
        </w:rPr>
      </w:pPr>
      <w:r>
        <w:rPr>
          <w:sz w:val="28"/>
          <w:szCs w:val="28"/>
        </w:rPr>
        <w:t xml:space="preserve">Нехорошкова Л.Г. </w:t>
      </w:r>
    </w:p>
    <w:p w:rsidR="006618AB" w:rsidRDefault="006618AB" w:rsidP="006618AB">
      <w:pPr>
        <w:jc w:val="right"/>
        <w:rPr>
          <w:sz w:val="28"/>
          <w:szCs w:val="28"/>
        </w:rPr>
      </w:pPr>
    </w:p>
    <w:p w:rsidR="006618AB" w:rsidRDefault="006618AB" w:rsidP="006618AB">
      <w:pPr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</w:p>
    <w:p w:rsidR="006618AB" w:rsidRDefault="006618AB" w:rsidP="006618AB">
      <w:pPr>
        <w:jc w:val="center"/>
        <w:rPr>
          <w:sz w:val="28"/>
          <w:szCs w:val="28"/>
        </w:rPr>
      </w:pPr>
      <w:r>
        <w:rPr>
          <w:sz w:val="28"/>
          <w:szCs w:val="28"/>
        </w:rPr>
        <w:t>Йошкар-Ола</w:t>
      </w:r>
    </w:p>
    <w:p w:rsidR="006618AB" w:rsidRPr="00AA3432" w:rsidRDefault="00AA3432" w:rsidP="006618AB">
      <w:pPr>
        <w:jc w:val="center"/>
        <w:rPr>
          <w:sz w:val="28"/>
          <w:szCs w:val="28"/>
        </w:rPr>
      </w:pPr>
      <w:r>
        <w:rPr>
          <w:sz w:val="28"/>
          <w:szCs w:val="28"/>
        </w:rPr>
        <w:t>201</w:t>
      </w:r>
      <w:r w:rsidRPr="00AA3432">
        <w:rPr>
          <w:sz w:val="28"/>
          <w:szCs w:val="28"/>
        </w:rPr>
        <w:t>4</w:t>
      </w:r>
    </w:p>
    <w:p w:rsidR="006618AB" w:rsidRDefault="006618A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42BAC" w:rsidRDefault="006618AB" w:rsidP="006618AB">
      <w:pPr>
        <w:spacing w:line="360" w:lineRule="auto"/>
        <w:jc w:val="both"/>
        <w:rPr>
          <w:sz w:val="28"/>
          <w:szCs w:val="28"/>
        </w:rPr>
      </w:pPr>
      <w:r w:rsidRPr="00A42BAC">
        <w:rPr>
          <w:rStyle w:val="Heading1Char"/>
        </w:rPr>
        <w:lastRenderedPageBreak/>
        <w:t>Компилятор</w:t>
      </w:r>
      <w:r>
        <w:rPr>
          <w:sz w:val="28"/>
          <w:szCs w:val="28"/>
        </w:rPr>
        <w:t xml:space="preserve"> </w:t>
      </w:r>
      <w:r w:rsidR="00A42BAC">
        <w:rPr>
          <w:sz w:val="28"/>
          <w:szCs w:val="28"/>
        </w:rPr>
        <w:t>– программа, представляющая введенный пользователем текст</w:t>
      </w:r>
      <w:r>
        <w:rPr>
          <w:sz w:val="28"/>
          <w:szCs w:val="28"/>
        </w:rPr>
        <w:t xml:space="preserve"> в виде </w:t>
      </w:r>
      <w:r w:rsidR="00E01AFC">
        <w:rPr>
          <w:sz w:val="28"/>
          <w:szCs w:val="28"/>
        </w:rPr>
        <w:t xml:space="preserve">исполняемого файла или модуля для выполнения на ЭВМ. Трансляция обычно осуществляется при помощи представления исходного текста в виде </w:t>
      </w:r>
      <w:r>
        <w:rPr>
          <w:sz w:val="28"/>
          <w:szCs w:val="28"/>
        </w:rPr>
        <w:t>абстрактного си</w:t>
      </w:r>
      <w:r w:rsidR="00A42BAC">
        <w:rPr>
          <w:sz w:val="28"/>
          <w:szCs w:val="28"/>
        </w:rPr>
        <w:t xml:space="preserve">нтаксического дерева. </w:t>
      </w:r>
      <w:r w:rsidR="00E01AFC">
        <w:rPr>
          <w:sz w:val="28"/>
          <w:szCs w:val="28"/>
        </w:rPr>
        <w:t>Основные этапы компиляции:</w:t>
      </w:r>
    </w:p>
    <w:p w:rsidR="00E01AFC" w:rsidRDefault="001E4913" w:rsidP="00E01AFC">
      <w:pPr>
        <w:pStyle w:val="ListParagraph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еобразование исходного текста в абстрактное синтаксическое дерево</w:t>
      </w:r>
    </w:p>
    <w:p w:rsidR="001E4913" w:rsidRDefault="001E4913" w:rsidP="00E01AFC">
      <w:pPr>
        <w:pStyle w:val="ListParagraph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ение статических проверок для того, чтобы не допустить генерацию ошибочного кода</w:t>
      </w:r>
    </w:p>
    <w:p w:rsidR="001E4913" w:rsidRPr="00E01AFC" w:rsidRDefault="001E4913" w:rsidP="00E01AFC">
      <w:pPr>
        <w:pStyle w:val="ListParagraph"/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енерация исполняемого кода</w:t>
      </w:r>
    </w:p>
    <w:p w:rsidR="000573FE" w:rsidRDefault="006618AB" w:rsidP="006618A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6618AB" w:rsidRDefault="000573FE" w:rsidP="006618A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6618AB">
        <w:rPr>
          <w:sz w:val="28"/>
          <w:szCs w:val="28"/>
        </w:rPr>
        <w:t>бстрактные синтаксические деревь</w:t>
      </w:r>
      <w:r>
        <w:rPr>
          <w:sz w:val="28"/>
          <w:szCs w:val="28"/>
        </w:rPr>
        <w:t xml:space="preserve">я могли бы служить для красивого вывода </w:t>
      </w:r>
      <w:r w:rsidR="006618AB">
        <w:rPr>
          <w:sz w:val="28"/>
          <w:szCs w:val="28"/>
        </w:rPr>
        <w:t>программы, реструктурирования кода и вычисления различных метрик программы.</w:t>
      </w:r>
    </w:p>
    <w:p w:rsidR="006618AB" w:rsidRDefault="006618AB" w:rsidP="006618AB">
      <w:pPr>
        <w:spacing w:line="360" w:lineRule="auto"/>
        <w:jc w:val="both"/>
        <w:rPr>
          <w:sz w:val="28"/>
          <w:szCs w:val="28"/>
        </w:rPr>
      </w:pPr>
    </w:p>
    <w:p w:rsidR="000573FE" w:rsidRDefault="006618AB" w:rsidP="006618A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большинстве </w:t>
      </w:r>
      <w:r w:rsidR="000573FE">
        <w:rPr>
          <w:sz w:val="28"/>
          <w:szCs w:val="28"/>
        </w:rPr>
        <w:t>из вышеперечисленных</w:t>
      </w:r>
      <w:r>
        <w:rPr>
          <w:sz w:val="28"/>
          <w:szCs w:val="28"/>
        </w:rPr>
        <w:t xml:space="preserve"> операций узлы дерева, представляющие </w:t>
      </w:r>
      <w:r w:rsidR="000573FE">
        <w:rPr>
          <w:sz w:val="28"/>
          <w:szCs w:val="28"/>
        </w:rPr>
        <w:t xml:space="preserve">собой </w:t>
      </w:r>
      <w:r>
        <w:rPr>
          <w:sz w:val="28"/>
          <w:szCs w:val="28"/>
        </w:rPr>
        <w:t>операторы присваивания, рассматрива</w:t>
      </w:r>
      <w:r w:rsidR="000573FE">
        <w:rPr>
          <w:sz w:val="28"/>
          <w:szCs w:val="28"/>
        </w:rPr>
        <w:t>ют</w:t>
      </w:r>
      <w:r>
        <w:rPr>
          <w:sz w:val="28"/>
          <w:szCs w:val="28"/>
        </w:rPr>
        <w:t xml:space="preserve"> иначе, чем узлы, </w:t>
      </w:r>
      <w:r w:rsidR="000573FE">
        <w:rPr>
          <w:sz w:val="28"/>
          <w:szCs w:val="28"/>
        </w:rPr>
        <w:t>с переменными</w:t>
      </w:r>
      <w:r>
        <w:rPr>
          <w:sz w:val="28"/>
          <w:szCs w:val="28"/>
        </w:rPr>
        <w:t xml:space="preserve"> и</w:t>
      </w:r>
      <w:r w:rsidR="000573FE">
        <w:rPr>
          <w:sz w:val="28"/>
          <w:szCs w:val="28"/>
        </w:rPr>
        <w:t>ли</w:t>
      </w:r>
      <w:r>
        <w:rPr>
          <w:sz w:val="28"/>
          <w:szCs w:val="28"/>
        </w:rPr>
        <w:t xml:space="preserve"> арифметически</w:t>
      </w:r>
      <w:r w:rsidR="000573FE">
        <w:rPr>
          <w:sz w:val="28"/>
          <w:szCs w:val="28"/>
        </w:rPr>
        <w:t>ми</w:t>
      </w:r>
      <w:r>
        <w:rPr>
          <w:sz w:val="28"/>
          <w:szCs w:val="28"/>
        </w:rPr>
        <w:t xml:space="preserve"> выражения</w:t>
      </w:r>
      <w:r w:rsidR="000573FE">
        <w:rPr>
          <w:sz w:val="28"/>
          <w:szCs w:val="28"/>
        </w:rPr>
        <w:t>ми</w:t>
      </w:r>
      <w:r>
        <w:rPr>
          <w:sz w:val="28"/>
          <w:szCs w:val="28"/>
        </w:rPr>
        <w:t>.</w:t>
      </w:r>
      <w:r w:rsidR="000573FE">
        <w:rPr>
          <w:sz w:val="28"/>
          <w:szCs w:val="28"/>
        </w:rPr>
        <w:t xml:space="preserve"> Поэтому</w:t>
      </w:r>
      <w:r>
        <w:rPr>
          <w:sz w:val="28"/>
          <w:szCs w:val="28"/>
        </w:rPr>
        <w:t xml:space="preserve"> </w:t>
      </w:r>
      <w:r w:rsidR="00501542">
        <w:rPr>
          <w:sz w:val="28"/>
          <w:szCs w:val="28"/>
        </w:rPr>
        <w:t>создается по классу на каждую и</w:t>
      </w:r>
      <w:r w:rsidR="000573FE">
        <w:rPr>
          <w:sz w:val="28"/>
          <w:szCs w:val="28"/>
        </w:rPr>
        <w:t>з вышеописанных сущностей</w:t>
      </w:r>
      <w:r>
        <w:rPr>
          <w:sz w:val="28"/>
          <w:szCs w:val="28"/>
        </w:rPr>
        <w:t xml:space="preserve">. </w:t>
      </w:r>
    </w:p>
    <w:p w:rsidR="000573FE" w:rsidRDefault="000573FE" w:rsidP="006618AB">
      <w:pPr>
        <w:spacing w:line="360" w:lineRule="auto"/>
        <w:jc w:val="both"/>
        <w:rPr>
          <w:sz w:val="28"/>
          <w:szCs w:val="28"/>
          <w:lang w:val="en-US"/>
        </w:rPr>
      </w:pPr>
    </w:p>
    <w:p w:rsidR="004F2182" w:rsidRDefault="004F2182" w:rsidP="006618AB">
      <w:pPr>
        <w:spacing w:line="360" w:lineRule="auto"/>
        <w:jc w:val="both"/>
        <w:rPr>
          <w:sz w:val="28"/>
          <w:szCs w:val="28"/>
          <w:lang w:val="en-US"/>
        </w:rPr>
      </w:pPr>
      <w:r w:rsidRPr="004F2182">
        <w:rPr>
          <w:noProof/>
          <w:sz w:val="28"/>
          <w:szCs w:val="28"/>
          <w:lang w:val="en-US" w:eastAsia="en-US"/>
        </w:rPr>
        <w:drawing>
          <wp:inline distT="0" distB="0" distL="0" distR="0" wp14:anchorId="30265C3B" wp14:editId="4AACFDBA">
            <wp:extent cx="6155267" cy="2051495"/>
            <wp:effectExtent l="0" t="0" r="0" b="6350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2050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F2182" w:rsidRPr="004F2182" w:rsidRDefault="004F2182" w:rsidP="006618AB">
      <w:pPr>
        <w:spacing w:line="360" w:lineRule="auto"/>
        <w:jc w:val="both"/>
        <w:rPr>
          <w:sz w:val="28"/>
          <w:szCs w:val="28"/>
          <w:lang w:val="en-US"/>
        </w:rPr>
      </w:pPr>
    </w:p>
    <w:p w:rsidR="006618AB" w:rsidRDefault="006618AB" w:rsidP="006618A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Pr="00CA069F">
        <w:rPr>
          <w:sz w:val="28"/>
          <w:szCs w:val="28"/>
        </w:rPr>
        <w:t>диаграмме классов</w:t>
      </w:r>
      <w:r w:rsidR="00CA069F">
        <w:rPr>
          <w:sz w:val="28"/>
          <w:szCs w:val="28"/>
        </w:rPr>
        <w:t xml:space="preserve"> представлена</w:t>
      </w:r>
      <w:r w:rsidR="00CA069F" w:rsidRPr="00CA069F">
        <w:rPr>
          <w:sz w:val="28"/>
          <w:szCs w:val="28"/>
        </w:rPr>
        <w:t xml:space="preserve"> </w:t>
      </w:r>
      <w:r>
        <w:rPr>
          <w:sz w:val="28"/>
          <w:szCs w:val="28"/>
        </w:rPr>
        <w:t>иерархи</w:t>
      </w:r>
      <w:r w:rsidR="00CA069F">
        <w:rPr>
          <w:sz w:val="28"/>
          <w:szCs w:val="28"/>
        </w:rPr>
        <w:t>я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stNode</w:t>
      </w:r>
      <w:proofErr w:type="spellEnd"/>
      <w:r>
        <w:rPr>
          <w:sz w:val="28"/>
          <w:szCs w:val="28"/>
        </w:rPr>
        <w:t>.</w:t>
      </w:r>
      <w:r w:rsidR="000573FE">
        <w:rPr>
          <w:sz w:val="28"/>
          <w:szCs w:val="28"/>
        </w:rPr>
        <w:t xml:space="preserve"> Н</w:t>
      </w:r>
      <w:r>
        <w:rPr>
          <w:sz w:val="28"/>
          <w:szCs w:val="28"/>
        </w:rPr>
        <w:t xml:space="preserve">еобходимо </w:t>
      </w:r>
      <w:r w:rsidR="000573FE">
        <w:rPr>
          <w:sz w:val="28"/>
          <w:szCs w:val="28"/>
        </w:rPr>
        <w:t>распределить все операции по классам различных узлов</w:t>
      </w:r>
      <w:r>
        <w:rPr>
          <w:sz w:val="28"/>
          <w:szCs w:val="28"/>
        </w:rPr>
        <w:t xml:space="preserve"> так</w:t>
      </w:r>
      <w:r w:rsidR="000573FE">
        <w:rPr>
          <w:sz w:val="28"/>
          <w:szCs w:val="28"/>
        </w:rPr>
        <w:t>,</w:t>
      </w:r>
      <w:r>
        <w:rPr>
          <w:sz w:val="28"/>
          <w:szCs w:val="28"/>
        </w:rPr>
        <w:t xml:space="preserve"> чтобы код было </w:t>
      </w:r>
      <w:r>
        <w:rPr>
          <w:sz w:val="28"/>
          <w:szCs w:val="28"/>
        </w:rPr>
        <w:lastRenderedPageBreak/>
        <w:t>легко модифицировать и сопровождать.</w:t>
      </w:r>
      <w:r w:rsidR="000573FE">
        <w:rPr>
          <w:sz w:val="28"/>
          <w:szCs w:val="28"/>
        </w:rPr>
        <w:t xml:space="preserve"> Д</w:t>
      </w:r>
      <w:r>
        <w:rPr>
          <w:sz w:val="28"/>
          <w:szCs w:val="28"/>
        </w:rPr>
        <w:t>обавление любой новой операции потребует перекомпиляции всех классов. Оптимальный вариант –</w:t>
      </w:r>
      <w:r w:rsidR="000573FE">
        <w:rPr>
          <w:sz w:val="28"/>
          <w:szCs w:val="28"/>
        </w:rPr>
        <w:t xml:space="preserve"> </w:t>
      </w:r>
      <w:r>
        <w:rPr>
          <w:sz w:val="28"/>
          <w:szCs w:val="28"/>
        </w:rPr>
        <w:t>возможност</w:t>
      </w:r>
      <w:r w:rsidR="000573FE">
        <w:rPr>
          <w:sz w:val="28"/>
          <w:szCs w:val="28"/>
        </w:rPr>
        <w:t>ь</w:t>
      </w:r>
      <w:r>
        <w:rPr>
          <w:sz w:val="28"/>
          <w:szCs w:val="28"/>
        </w:rPr>
        <w:t xml:space="preserve"> добавлять операции по отдельности и отсутствие зависимости классов узлов от применяемых к ним операци</w:t>
      </w:r>
      <w:r w:rsidR="001E54FD">
        <w:rPr>
          <w:sz w:val="28"/>
          <w:szCs w:val="28"/>
        </w:rPr>
        <w:t>й</w:t>
      </w:r>
      <w:r>
        <w:rPr>
          <w:sz w:val="28"/>
          <w:szCs w:val="28"/>
        </w:rPr>
        <w:t>.</w:t>
      </w:r>
    </w:p>
    <w:p w:rsidR="000573FE" w:rsidRDefault="000573FE" w:rsidP="006618AB">
      <w:pPr>
        <w:spacing w:line="360" w:lineRule="auto"/>
        <w:jc w:val="both"/>
        <w:rPr>
          <w:sz w:val="28"/>
          <w:szCs w:val="28"/>
        </w:rPr>
      </w:pPr>
    </w:p>
    <w:p w:rsidR="006618AB" w:rsidRPr="00A53F44" w:rsidRDefault="006618AB" w:rsidP="006618A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 того, и другого можно добиться, если поместить взаимосвязанные операции из каждого класса в отдельный объект, называемый посетителем, и передавать его элементам абстрактного синтаксического дерева по мере обхода. “Принимая” посетителя, элемент посылает ему запрос, в котором содержится, в частности, класс элемента. Кроме того, в запросе присутствует в виде аргумента и сам элемент. Посетителю в данной ситуации предстоит выполнить операцию над элементом, ту самую, которая наверняка находилась бы в классе элемента.</w:t>
      </w:r>
    </w:p>
    <w:p w:rsidR="00A53F44" w:rsidRPr="005F5362" w:rsidRDefault="00A53F44" w:rsidP="006618AB">
      <w:pPr>
        <w:spacing w:line="360" w:lineRule="auto"/>
        <w:jc w:val="both"/>
        <w:rPr>
          <w:sz w:val="28"/>
          <w:szCs w:val="28"/>
        </w:rPr>
      </w:pPr>
    </w:p>
    <w:p w:rsidR="00A53F44" w:rsidRPr="00A53F44" w:rsidRDefault="00A53F44" w:rsidP="006618AB">
      <w:pPr>
        <w:spacing w:line="360" w:lineRule="auto"/>
        <w:jc w:val="both"/>
        <w:rPr>
          <w:sz w:val="28"/>
          <w:szCs w:val="28"/>
          <w:lang w:val="en-US"/>
        </w:rPr>
      </w:pPr>
      <w:r w:rsidRPr="00A53F44">
        <w:rPr>
          <w:noProof/>
          <w:sz w:val="28"/>
          <w:szCs w:val="28"/>
          <w:lang w:val="en-US" w:eastAsia="en-US"/>
        </w:rPr>
        <w:drawing>
          <wp:inline distT="0" distB="0" distL="0" distR="0" wp14:anchorId="6BD76017" wp14:editId="408E3F3A">
            <wp:extent cx="6152515" cy="4181475"/>
            <wp:effectExtent l="0" t="0" r="635" b="9525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866FA" w:rsidRDefault="00E866FA" w:rsidP="00A42BAC">
      <w:pPr>
        <w:pStyle w:val="Heading1"/>
      </w:pPr>
      <w:r>
        <w:lastRenderedPageBreak/>
        <w:t>Диаграмма взаимодействия основных классов</w:t>
      </w:r>
    </w:p>
    <w:p w:rsidR="00E866FA" w:rsidRDefault="00E866FA" w:rsidP="00E866FA"/>
    <w:p w:rsidR="00E866FA" w:rsidRPr="00E866FA" w:rsidRDefault="00E866FA" w:rsidP="00E866FA">
      <w:r>
        <w:object w:dxaOrig="10613" w:dyaOrig="6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pt;height:292pt" o:ole="">
            <v:imagedata r:id="rId8" o:title=""/>
          </v:shape>
          <o:OLEObject Type="Embed" ProgID="Visio.Drawing.11" ShapeID="_x0000_i1025" DrawAspect="Content" ObjectID="_1451242244" r:id="rId9"/>
        </w:object>
      </w:r>
    </w:p>
    <w:p w:rsidR="00E866FA" w:rsidRDefault="00E866FA" w:rsidP="00E866FA">
      <w:pPr>
        <w:pStyle w:val="Heading1"/>
        <w:rPr>
          <w:b w:val="0"/>
        </w:rPr>
      </w:pPr>
      <w:r>
        <w:t>Таблица си</w:t>
      </w:r>
      <w:r w:rsidR="00F5432F">
        <w:t>м</w:t>
      </w:r>
      <w:r>
        <w:t>волов</w:t>
      </w:r>
    </w:p>
    <w:p w:rsidR="00E866FA" w:rsidRDefault="00E866FA" w:rsidP="00E866FA">
      <w:pPr>
        <w:rPr>
          <w:sz w:val="28"/>
        </w:rPr>
      </w:pPr>
      <w:r>
        <w:rPr>
          <w:noProof/>
        </w:rPr>
        <w:pict>
          <v:shape id="_x0000_s1026" type="#_x0000_t75" style="position:absolute;margin-left:-12.05pt;margin-top:114.05pt;width:484.5pt;height:227.25pt;z-index:251659264;mso-position-horizontal-relative:text;mso-position-vertical-relative:text">
            <v:imagedata r:id="rId10" o:title=""/>
            <w10:wrap type="square"/>
          </v:shape>
          <o:OLEObject Type="Embed" ProgID="Visio.Drawing.11" ShapeID="_x0000_s1026" DrawAspect="Content" ObjectID="_1451242245" r:id="rId11"/>
        </w:pict>
      </w:r>
      <w:r>
        <w:tab/>
      </w:r>
      <w:r>
        <w:rPr>
          <w:sz w:val="28"/>
        </w:rPr>
        <w:t>Таблицей символов называется класс для определения типа, размерности и области видимости переменных, констант и функций в программе. Используется для семантических проверок и во время кодогенерации. Таблица организована в виде дерева объектов класса «</w:t>
      </w:r>
      <w:proofErr w:type="spellStart"/>
      <w:r>
        <w:rPr>
          <w:sz w:val="28"/>
          <w:lang w:val="en-US"/>
        </w:rPr>
        <w:t>SymbolsScope</w:t>
      </w:r>
      <w:proofErr w:type="spellEnd"/>
      <w:r>
        <w:rPr>
          <w:sz w:val="28"/>
        </w:rPr>
        <w:t>»</w:t>
      </w:r>
      <w:r w:rsidRPr="00E866FA">
        <w:rPr>
          <w:sz w:val="28"/>
        </w:rPr>
        <w:t xml:space="preserve"> </w:t>
      </w:r>
      <w:r>
        <w:rPr>
          <w:sz w:val="28"/>
        </w:rPr>
        <w:t>(область видимости). Каждый экзмепляр представляет собой контейнер для символов, объявленных в конкретной области види</w:t>
      </w:r>
      <w:bookmarkStart w:id="0" w:name="_GoBack"/>
      <w:bookmarkEnd w:id="0"/>
      <w:r>
        <w:rPr>
          <w:sz w:val="28"/>
        </w:rPr>
        <w:t>мости. Таблица может иметь неограниченый уровень вложенности областей видимости.</w:t>
      </w:r>
    </w:p>
    <w:p w:rsidR="00C363B6" w:rsidRDefault="00C363B6" w:rsidP="00A42BAC">
      <w:pPr>
        <w:pStyle w:val="Heading1"/>
      </w:pPr>
      <w:r>
        <w:lastRenderedPageBreak/>
        <w:t>Грамматика</w:t>
      </w:r>
    </w:p>
    <w:p w:rsidR="00A42BAC" w:rsidRPr="00A42BAC" w:rsidRDefault="00A42BAC" w:rsidP="00A42BAC"/>
    <w:p w:rsidR="00C363B6" w:rsidRDefault="00C363B6" w:rsidP="00C363B6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b/>
          <w:iCs/>
          <w:sz w:val="28"/>
          <w:szCs w:val="28"/>
        </w:rPr>
        <w:t>Грамматикой G[Z]</w:t>
      </w:r>
      <w:r>
        <w:rPr>
          <w:sz w:val="28"/>
          <w:szCs w:val="28"/>
        </w:rPr>
        <w:t xml:space="preserve"> называется конечное непустое множество правил. Z – это символ, который должен встретиться в левой части хотя бы одного правила. Он называется </w:t>
      </w:r>
      <w:r>
        <w:rPr>
          <w:b/>
          <w:iCs/>
          <w:sz w:val="28"/>
          <w:szCs w:val="28"/>
        </w:rPr>
        <w:t>начальным символом</w:t>
      </w:r>
      <w:r>
        <w:rPr>
          <w:i/>
          <w:iCs/>
          <w:sz w:val="28"/>
          <w:szCs w:val="28"/>
        </w:rPr>
        <w:t>.</w:t>
      </w:r>
      <w:r>
        <w:rPr>
          <w:sz w:val="28"/>
          <w:szCs w:val="28"/>
        </w:rPr>
        <w:t xml:space="preserve"> Все символы, которые встречаются в левых и правых частях правил, образуют </w:t>
      </w:r>
      <w:r>
        <w:rPr>
          <w:b/>
          <w:iCs/>
          <w:sz w:val="28"/>
          <w:szCs w:val="28"/>
        </w:rPr>
        <w:t>словарьV</w:t>
      </w:r>
      <w:r>
        <w:rPr>
          <w:sz w:val="28"/>
          <w:szCs w:val="28"/>
        </w:rPr>
        <w:t xml:space="preserve">. Если из контекста ясно какой символ является начальным символом Z, часто пишется G вместо G[Z]. 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lastRenderedPageBreak/>
        <w:t xml:space="preserve">%namespace </w:t>
      </w:r>
      <w:proofErr w:type="spell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PySharpGrammarCheck</w:t>
      </w:r>
      <w:proofErr w:type="spellEnd"/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%toke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ID INTEGER_VALUE BOOL CLASS ELSE FALSE WHILE 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IF INT PRIVATE PUBLIC RETURN STATIC TRUE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OMMA ASSIGNMENT LEFT_PAREN RIGHT_PARE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LEFT_BRACE RIGHT_BRACE LEFT_BRACKET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RIGHT_BRACKET PLUS MINUS MULTIPLICATION DIV MO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NOT AND OR LINE_EN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BLOCK_START BLOCK_END PASS DOT EOF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LT GT GTE LTE EQUAL NOT_EQUAL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%start PS_PROGRAM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%%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P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PROGRAM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CLASS_DEF EOF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LAS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F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CLASS ID CLASS_BODY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LAS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BODY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BLOCK_START CLASS_DECLARATIONS BLOCK_EN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LAS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CLARATIONS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FIELD_DECLARATION CLASS_DECLARATIONS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| METHOD_DECLARATION CLASS_DECLARATIONS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| /* </w:t>
      </w:r>
      <w:proofErr w:type="spell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ps</w:t>
      </w:r>
      <w:proofErr w:type="spell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*/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FIELD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CLARATION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VISIBILITY_MODIFIER STATIC_MODIFIER TYPE_DEFINITION ID LINE_EN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VISIBILITY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ODIFIER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PUBLIC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| PRIVATE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IC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ODIFIER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STATIC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| /* </w:t>
      </w:r>
      <w:proofErr w:type="spell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ps</w:t>
      </w:r>
      <w:proofErr w:type="spell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*/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YPE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FINITION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BOOL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| INT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| INT LEFT_BRACKET INTEGER_VALUE RIGHT_BRACKET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ETHOD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CLARATION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METHOD_HEADER BLOCK_START STATEMENTS_BLOCK BLOCK_EN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ETHOD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HEADER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VISIBILITY_MODIFIER STATIC_MODIFIER TYPE_DEFINITION ID METHOD_ARGS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ETHOD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GS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LEFT_PAREN ARGUMENTS_DEFINITION RIGHT_PARE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LEFT_PAREN RIGHT_PARE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GUMENT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FINITION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ARGUMENT_DEFINITIO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 | ARGUMENT_DEFINITION COMMA ARGUMENTS_DEFINITION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GUMENT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EFINITION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TYPE_DEFINITION I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S_</w:t>
      </w:r>
      <w:proofErr w:type="gramStart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BLOCK :</w:t>
      </w:r>
      <w:proofErr w:type="gramEnd"/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STATEMENTS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| PASS LINE_END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;</w:t>
      </w:r>
    </w:p>
    <w:p w:rsidR="00F43DA0" w:rsidRPr="00F43DA0" w:rsidRDefault="00F43DA0" w:rsidP="00F43DA0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F43DA0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lastRenderedPageBreak/>
        <w:t>STATEMENTS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STATEMENT STATEMENTS_S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S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STATEMENTS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| /* </w:t>
      </w:r>
      <w:proofErr w:type="spell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ps</w:t>
      </w:r>
      <w:proofErr w:type="spell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*/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FUNC_CALL LINE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IF_STATEMEN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WHILE_STATEMEN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ASSIGN_STATEMENT LINE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RETURN OR_TEST LINE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SSIGN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D ASSIGNMENT OR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| ID ARRAY ASSIGNMENT OR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| ID ASSIGNMENT ARRAY_INITIALIZER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RAY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INITIALIZER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LEFT_BRACE INTEGER_VALUE_LIST RIGHT_BRACE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INTEGER_VALUE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LI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NTEGER_VALUE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| INTEGER_VALUE COMMA INTEGER_VALUE_LI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;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IF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F_THEN_STATEMEN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| IF_THEN_STATEMENT ELSE BLOCK_START STATEMENTS_BLOCK BLOCK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IF_THEN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F LEFT_PAREN OR_TEST RIGHT_PAREN BLOCK_START STATEMENTS_BLOCK BLOCK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WHILE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TATEMEN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WHILE LEFT_PAREN OR_TEST RIGHT_PAREN BLOCK_START STATEMENTS_BLOCK BLOCK_EN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ADD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UB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LI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| EXPRESSION COMMA EXPRESSION_LI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;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ERM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UNARY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| MUL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| DIV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| MOD_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UL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UNARY_EXPRESSION MULTIPLICATION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DIV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UNARY_EXPRESSION DIV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MOD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UNARY_EXPRESSION MOD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UNARY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MINUS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|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lastRenderedPageBreak/>
        <w:t>SIMPLE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ERM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LEFT_PAREN OR_TEST RIGHT_PARE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ID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ID ARRAY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INTEGER_VALUE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BOOL_VALUE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FUNC_CALL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| STRING_LITERAL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RAY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LEFT_BRACKET EXPRESSION_LIST RIGHT_BRACKE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DD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EXPRESSION PLUS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SUB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PRESSI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EXPRESSION MINUS 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FUNC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ALL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THIS_METHOD_CALL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EXTERNAL_METHOD_CALL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HIS_METHOD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ALL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D CALL_ARGS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EXTERNAL_METHOD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ALL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ID DOT ID CALL_ARGS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ALL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RGS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LEFT_PAREN CALL_ARGS_LIST RIGHT_PARE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| LEFT_PAREN RIGHT_PARE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ALL_ARGS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LI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OR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| OR_TEST COMMA CALL_ARGS_LI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BOOL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VALUE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TRUE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FALSE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OR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E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AND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| AND_TEST OR OR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AND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E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NOT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| NOT_TEST AND AND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;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NOT_</w:t>
      </w: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TEST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NOT NOT_TEST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| EXPRESSI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| COMPARISON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;           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proofErr w:type="gramStart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>COMPARISON :</w:t>
      </w:r>
      <w:proofErr w:type="gramEnd"/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SIMPLE_TERM LT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IMPLE_TERM GT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IMPLE_TERM LTE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IMPLE_TERM GTE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IMPLE_TERM EQUAL SIMPLE_TERM</w:t>
      </w:r>
    </w:p>
    <w:p w:rsidR="00DC477A" w:rsidRPr="00DC477A" w:rsidRDefault="00DC477A" w:rsidP="00DC477A">
      <w:pPr>
        <w:pStyle w:val="Heading1"/>
        <w:spacing w:before="0"/>
        <w:contextualSpacing/>
        <w:mirrorIndents/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| SIMPLE_TERM NOT_EQUAL SIMPLE_TERM</w:t>
      </w:r>
    </w:p>
    <w:p w:rsidR="00F43DA0" w:rsidRPr="00E866FA" w:rsidRDefault="00DC477A" w:rsidP="00DC477A">
      <w:pPr>
        <w:pStyle w:val="Heading1"/>
        <w:spacing w:before="0"/>
        <w:contextualSpacing/>
        <w:mirrorIndents/>
      </w:pP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  <w:lang w:val="en-US"/>
        </w:rPr>
        <w:t xml:space="preserve">           </w:t>
      </w:r>
      <w:r w:rsidRPr="00DC477A">
        <w:rPr>
          <w:rFonts w:ascii="Consolas" w:eastAsia="Times New Roman" w:hAnsi="Consolas" w:cs="Consolas"/>
          <w:b w:val="0"/>
          <w:bCs w:val="0"/>
          <w:color w:val="auto"/>
          <w:sz w:val="18"/>
          <w:szCs w:val="24"/>
        </w:rPr>
        <w:t>;</w:t>
      </w:r>
    </w:p>
    <w:p w:rsidR="00C363B6" w:rsidRDefault="00C363B6" w:rsidP="00F43DA0">
      <w:pPr>
        <w:pStyle w:val="Heading1"/>
      </w:pPr>
      <w:r>
        <w:lastRenderedPageBreak/>
        <w:t>Парсер</w:t>
      </w:r>
    </w:p>
    <w:p w:rsidR="00A42BAC" w:rsidRPr="00A42BAC" w:rsidRDefault="00A42BAC" w:rsidP="00A42BAC"/>
    <w:p w:rsidR="00C363B6" w:rsidRDefault="00C363B6" w:rsidP="00C363B6">
      <w:pPr>
        <w:spacing w:after="20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арсер</w:t>
      </w:r>
      <w:r w:rsidR="00A42BAC">
        <w:rPr>
          <w:sz w:val="28"/>
          <w:szCs w:val="28"/>
        </w:rPr>
        <w:t>,</w:t>
      </w:r>
      <w:r>
        <w:rPr>
          <w:sz w:val="28"/>
          <w:szCs w:val="28"/>
        </w:rPr>
        <w:t xml:space="preserve"> разбирая поток лексем от сканера, формирует </w:t>
      </w:r>
      <w:r>
        <w:rPr>
          <w:sz w:val="28"/>
          <w:szCs w:val="28"/>
          <w:lang w:val="en-US"/>
        </w:rPr>
        <w:t>AST</w:t>
      </w:r>
      <w:r>
        <w:rPr>
          <w:sz w:val="28"/>
          <w:szCs w:val="28"/>
        </w:rPr>
        <w:t xml:space="preserve"> с помощью класса </w:t>
      </w:r>
      <w:proofErr w:type="spellStart"/>
      <w:r w:rsidR="00A42BAC">
        <w:rPr>
          <w:sz w:val="28"/>
          <w:szCs w:val="28"/>
          <w:lang w:val="en-US"/>
        </w:rPr>
        <w:t>Ast</w:t>
      </w:r>
      <w:r>
        <w:rPr>
          <w:sz w:val="28"/>
          <w:szCs w:val="28"/>
          <w:lang w:val="en-US"/>
        </w:rPr>
        <w:t>Builder</w:t>
      </w:r>
      <w:proofErr w:type="spellEnd"/>
      <w:r>
        <w:rPr>
          <w:sz w:val="28"/>
          <w:szCs w:val="28"/>
        </w:rPr>
        <w:t xml:space="preserve">, который позволяет создать узлы абстрактного синтаксического дерева. Далее сформированное дерево подается на вход классу </w:t>
      </w:r>
      <w:proofErr w:type="spellStart"/>
      <w:r>
        <w:rPr>
          <w:sz w:val="28"/>
          <w:szCs w:val="28"/>
          <w:lang w:val="en-US"/>
        </w:rPr>
        <w:t>CodeGenerator</w:t>
      </w:r>
      <w:proofErr w:type="spellEnd"/>
      <w:r>
        <w:rPr>
          <w:sz w:val="28"/>
          <w:szCs w:val="28"/>
        </w:rPr>
        <w:t>,который занимается генерацией кода.</w:t>
      </w:r>
    </w:p>
    <w:p w:rsidR="00C363B6" w:rsidRDefault="00C363B6" w:rsidP="00C363B6">
      <w:pPr>
        <w:spacing w:after="20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ы синтаксического разбора для парсера генерируются с помощю утилиты </w:t>
      </w:r>
      <w:proofErr w:type="spellStart"/>
      <w:r w:rsidR="00DA7075">
        <w:rPr>
          <w:sz w:val="28"/>
          <w:szCs w:val="28"/>
          <w:lang w:val="en-US"/>
        </w:rPr>
        <w:t>parseTableMaker</w:t>
      </w:r>
      <w:proofErr w:type="spellEnd"/>
      <w:r>
        <w:rPr>
          <w:sz w:val="28"/>
          <w:szCs w:val="28"/>
        </w:rPr>
        <w:t xml:space="preserve">, которая принимает на вход файл с грамматикой.  Для генерации используется </w:t>
      </w:r>
      <w:r>
        <w:rPr>
          <w:sz w:val="28"/>
          <w:szCs w:val="28"/>
          <w:lang w:val="en-US"/>
        </w:rPr>
        <w:t>SLR</w:t>
      </w:r>
      <w:r>
        <w:rPr>
          <w:sz w:val="28"/>
          <w:szCs w:val="28"/>
        </w:rPr>
        <w:t>(1) грамматика.</w:t>
      </w:r>
    </w:p>
    <w:p w:rsidR="00C363B6" w:rsidRDefault="00DA7075" w:rsidP="00C363B6">
      <w:pPr>
        <w:pStyle w:val="NormalWeb"/>
        <w:spacing w:after="0" w:afterAutospacing="0" w:line="360" w:lineRule="auto"/>
        <w:jc w:val="both"/>
        <w:rPr>
          <w:sz w:val="28"/>
          <w:szCs w:val="28"/>
        </w:rPr>
      </w:pPr>
      <w:proofErr w:type="gramStart"/>
      <w:r>
        <w:rPr>
          <w:color w:val="auto"/>
          <w:sz w:val="28"/>
          <w:szCs w:val="28"/>
          <w:lang w:val="en-US"/>
        </w:rPr>
        <w:t>S</w:t>
      </w:r>
      <w:r w:rsidRPr="00DA7075">
        <w:rPr>
          <w:color w:val="auto"/>
          <w:sz w:val="28"/>
          <w:szCs w:val="28"/>
        </w:rPr>
        <w:t xml:space="preserve"> </w:t>
      </w:r>
      <w:r>
        <w:rPr>
          <w:color w:val="auto"/>
          <w:sz w:val="28"/>
          <w:szCs w:val="28"/>
        </w:rPr>
        <w:t xml:space="preserve">в </w:t>
      </w:r>
      <w:r w:rsidRPr="00DA7075">
        <w:rPr>
          <w:color w:val="auto"/>
          <w:sz w:val="28"/>
          <w:szCs w:val="28"/>
        </w:rPr>
        <w:t>“</w:t>
      </w:r>
      <w:r>
        <w:rPr>
          <w:color w:val="auto"/>
          <w:sz w:val="28"/>
          <w:szCs w:val="28"/>
          <w:lang w:val="en-US"/>
        </w:rPr>
        <w:t>SLR</w:t>
      </w:r>
      <w:r w:rsidRPr="00DA7075">
        <w:rPr>
          <w:color w:val="auto"/>
          <w:sz w:val="28"/>
          <w:szCs w:val="28"/>
        </w:rPr>
        <w:t xml:space="preserve">” </w:t>
      </w:r>
      <w:r>
        <w:rPr>
          <w:color w:val="auto"/>
          <w:sz w:val="28"/>
          <w:szCs w:val="28"/>
        </w:rPr>
        <w:t xml:space="preserve">означает </w:t>
      </w:r>
      <w:r w:rsidRPr="00DA7075">
        <w:rPr>
          <w:color w:val="auto"/>
          <w:sz w:val="28"/>
          <w:szCs w:val="28"/>
        </w:rPr>
        <w:t>“</w:t>
      </w:r>
      <w:r>
        <w:rPr>
          <w:color w:val="auto"/>
          <w:sz w:val="28"/>
          <w:szCs w:val="28"/>
          <w:lang w:val="en-US"/>
        </w:rPr>
        <w:t>simple</w:t>
      </w:r>
      <w:r w:rsidRPr="00DA7075">
        <w:rPr>
          <w:color w:val="auto"/>
          <w:sz w:val="28"/>
          <w:szCs w:val="28"/>
        </w:rPr>
        <w:t>”</w:t>
      </w:r>
      <w:r w:rsidR="00C363B6">
        <w:rPr>
          <w:color w:val="auto"/>
          <w:sz w:val="28"/>
          <w:szCs w:val="28"/>
        </w:rPr>
        <w:t>.</w:t>
      </w:r>
      <w:proofErr w:type="gramEnd"/>
      <w:r w:rsidRPr="00DA7075">
        <w:rPr>
          <w:color w:val="auto"/>
          <w:sz w:val="28"/>
          <w:szCs w:val="28"/>
        </w:rPr>
        <w:t xml:space="preserve"> </w:t>
      </w:r>
      <w:r w:rsidR="00C363B6">
        <w:rPr>
          <w:sz w:val="28"/>
          <w:szCs w:val="28"/>
        </w:rPr>
        <w:t>Буквы</w:t>
      </w:r>
      <w:r w:rsidRPr="00DA7075">
        <w:rPr>
          <w:sz w:val="28"/>
          <w:szCs w:val="28"/>
        </w:rPr>
        <w:t xml:space="preserve"> </w:t>
      </w:r>
      <w:r w:rsidR="00C363B6">
        <w:rPr>
          <w:color w:val="auto"/>
          <w:sz w:val="28"/>
          <w:szCs w:val="28"/>
        </w:rPr>
        <w:t>"LR"</w:t>
      </w:r>
      <w:r w:rsidR="00C363B6">
        <w:rPr>
          <w:sz w:val="28"/>
          <w:szCs w:val="28"/>
        </w:rPr>
        <w:t xml:space="preserve"> указыва</w:t>
      </w:r>
      <w:r>
        <w:rPr>
          <w:sz w:val="28"/>
          <w:szCs w:val="28"/>
        </w:rPr>
        <w:t>ю</w:t>
      </w:r>
      <w:r w:rsidR="00C363B6">
        <w:rPr>
          <w:sz w:val="28"/>
          <w:szCs w:val="28"/>
        </w:rPr>
        <w:t xml:space="preserve">т на то, что для </w:t>
      </w:r>
      <w:r>
        <w:rPr>
          <w:sz w:val="28"/>
          <w:szCs w:val="28"/>
        </w:rPr>
        <w:t>грамматики</w:t>
      </w:r>
      <w:r w:rsidR="00C363B6">
        <w:rPr>
          <w:sz w:val="28"/>
          <w:szCs w:val="28"/>
        </w:rPr>
        <w:t xml:space="preserve"> существует МП автомат, который </w:t>
      </w:r>
      <w:r w:rsidR="00A42BAC">
        <w:rPr>
          <w:sz w:val="28"/>
          <w:szCs w:val="28"/>
        </w:rPr>
        <w:t>начинает просмотр слева направо</w:t>
      </w:r>
      <w:r w:rsidR="00C363B6">
        <w:rPr>
          <w:sz w:val="28"/>
          <w:szCs w:val="28"/>
        </w:rPr>
        <w:t>, распознает правило, когд</w:t>
      </w:r>
      <w:r w:rsidR="00A42BAC">
        <w:rPr>
          <w:sz w:val="28"/>
          <w:szCs w:val="28"/>
        </w:rPr>
        <w:t xml:space="preserve">а добирается до самого правого </w:t>
      </w:r>
      <w:r w:rsidR="00C363B6">
        <w:rPr>
          <w:sz w:val="28"/>
          <w:szCs w:val="28"/>
        </w:rPr>
        <w:t>символа, выводимого из этого правила и может обнаружить любую основу просмотром k-го количества символов, расположенных правее последнего входного символа, выводимого из основы. На практике чаще всего к=1.</w:t>
      </w:r>
    </w:p>
    <w:p w:rsidR="00C363B6" w:rsidRDefault="00C363B6" w:rsidP="00C363B6">
      <w:pPr>
        <w:pStyle w:val="NormalWeb"/>
        <w:spacing w:after="0" w:afterAutospacing="0" w:line="360" w:lineRule="auto"/>
        <w:ind w:firstLine="851"/>
        <w:jc w:val="both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Алгоритм собственно разбора (исполнения анализатора по входному потоку) одинак</w:t>
      </w:r>
      <w:r w:rsidR="00501542">
        <w:rPr>
          <w:color w:val="auto"/>
          <w:sz w:val="28"/>
          <w:szCs w:val="28"/>
        </w:rPr>
        <w:t>ов и у LALR(1), и у SLR(1) - и</w:t>
      </w:r>
      <w:r>
        <w:rPr>
          <w:color w:val="auto"/>
          <w:sz w:val="28"/>
          <w:szCs w:val="28"/>
        </w:rPr>
        <w:t xml:space="preserve"> у LR(0). Различаются только алгоритмы построения таблицы разбора по грамматике в процессе генерации анализатора.</w:t>
      </w:r>
    </w:p>
    <w:p w:rsidR="00DA7075" w:rsidRDefault="00DA7075">
      <w:pPr>
        <w:spacing w:after="200" w:line="276" w:lineRule="auto"/>
        <w:rPr>
          <w:rFonts w:ascii="Consolas" w:hAnsi="Consolas" w:cs="Consolas"/>
        </w:rPr>
      </w:pPr>
      <w:r>
        <w:rPr>
          <w:rFonts w:ascii="Consolas" w:hAnsi="Consolas" w:cs="Consolas"/>
        </w:rPr>
        <w:br w:type="page"/>
      </w:r>
    </w:p>
    <w:p w:rsidR="00DA7075" w:rsidRDefault="00DA7075" w:rsidP="00DA7075">
      <w:pPr>
        <w:pStyle w:val="Heading1"/>
      </w:pPr>
      <w:r>
        <w:rPr>
          <w:lang w:val="en-US"/>
        </w:rPr>
        <w:lastRenderedPageBreak/>
        <w:t>LLVM</w:t>
      </w:r>
    </w:p>
    <w:p w:rsidR="00DA7075" w:rsidRPr="00DA7075" w:rsidRDefault="00DA7075" w:rsidP="00DA7075"/>
    <w:p w:rsidR="00DA7075" w:rsidRDefault="00DA7075" w:rsidP="00DA707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LLVM (Low Level Virtual Machine) — это универсальная система анализа, трансформации и оптимизации программ или, как её называют разработчики, «compilerinfrastucture».</w:t>
      </w:r>
    </w:p>
    <w:p w:rsidR="00DA7075" w:rsidRDefault="00DA7075" w:rsidP="00DA707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LLVM — не просто очередной академический проект. Его история началась в 2000 году в Университете Иллинойса, а теперь LLVM используют такие гиганты индустрии как Apple и Adobe. В частности, на LLVM основана подсистема OpenGL в MacOS X 10.5, а iPhone SDK использует GCC с бэкэндом на LLVM. Apple является одним из основных спонсоров проекта, а вдохновитель LLVM — Крис Латтнер — теперь работает в Apple.</w:t>
      </w:r>
    </w:p>
    <w:p w:rsidR="00DA7075" w:rsidRDefault="00DA7075" w:rsidP="00DA707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 основе LLVM лежит промежуточное представление кода (intermediate representation, IR), над которым можно производить трансформации во время компиляции, компоновки (linking) и выполнения. Из этого представления генерируется оптимизированный машинный код для целого ряда платформ, как статически, так и динамически (JIT-компиляция). LLVM поддерживает генерацию кода для x86, x86-64, ARM, PowerPC, SPARC, MIPS, IA-64, Alpha.</w:t>
      </w:r>
    </w:p>
    <w:p w:rsidR="00DA7075" w:rsidRDefault="00DA7075" w:rsidP="00DA707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LLVM написана на C++ и портирована на большинство *nix-систем и Windows. Система имеет модульную структуру и может расширяться дополнительными алгоритмами трансформации (compiler passes) и кодогенераторами для новых аппаратных платформ. Пользовательский фронтенд, как правило, линкуется с LLVM и использует C++ API для генерации кода и его преобразований. Однако LLVM включает в себя и standalone утилиты.</w:t>
      </w:r>
    </w:p>
    <w:p w:rsidR="00DA7075" w:rsidRDefault="00DA7075" w:rsidP="00DA7075">
      <w:pPr>
        <w:rPr>
          <w:b/>
          <w:i/>
          <w:sz w:val="28"/>
          <w:szCs w:val="28"/>
        </w:rPr>
      </w:pPr>
    </w:p>
    <w:p w:rsidR="00DA7075" w:rsidRDefault="00DA7075">
      <w:pPr>
        <w:spacing w:after="200" w:line="276" w:lineRule="auto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br w:type="page"/>
      </w:r>
    </w:p>
    <w:p w:rsidR="00DA7075" w:rsidRDefault="00DA7075" w:rsidP="00DA7075">
      <w:r>
        <w:lastRenderedPageBreak/>
        <w:t>В LLVM поддерживаются следующие примитивные типы:</w:t>
      </w:r>
    </w:p>
    <w:p w:rsidR="00DA7075" w:rsidRDefault="00DA7075" w:rsidP="00DA7075">
      <w:pPr>
        <w:numPr>
          <w:ilvl w:val="0"/>
          <w:numId w:val="1"/>
        </w:numPr>
        <w:spacing w:before="100" w:beforeAutospacing="1" w:after="100" w:afterAutospacing="1"/>
        <w:rPr>
          <w:sz w:val="28"/>
          <w:szCs w:val="28"/>
        </w:rPr>
      </w:pPr>
      <w:r>
        <w:rPr>
          <w:sz w:val="28"/>
          <w:szCs w:val="28"/>
        </w:rPr>
        <w:t>Целые числа произвольной разрядности:</w:t>
      </w:r>
    </w:p>
    <w:p w:rsidR="00DA7075" w:rsidRDefault="00DA7075" w:rsidP="00DA7075">
      <w:pPr>
        <w:spacing w:before="100" w:beforeAutospacing="1" w:after="100" w:afterAutospacing="1"/>
        <w:ind w:left="720"/>
        <w:rPr>
          <w:rStyle w:val="HTMLCode"/>
          <w:szCs w:val="28"/>
        </w:rPr>
      </w:pPr>
      <w:r>
        <w:rPr>
          <w:rStyle w:val="HTMLCode"/>
          <w:szCs w:val="28"/>
        </w:rPr>
        <w:t>i1 ; булево значение — 0 или 1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>i32 ; 32-разрядное целое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 xml:space="preserve">i17 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 xml:space="preserve">i256 </w:t>
      </w:r>
    </w:p>
    <w:p w:rsidR="00A42BAC" w:rsidRDefault="00DA7075" w:rsidP="00DA7075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исла с плавающей точкой: </w:t>
      </w:r>
    </w:p>
    <w:p w:rsidR="00DA7075" w:rsidRDefault="00DA7075" w:rsidP="00A42BAC">
      <w:pPr>
        <w:spacing w:line="360" w:lineRule="auto"/>
        <w:ind w:left="720"/>
        <w:jc w:val="both"/>
        <w:rPr>
          <w:sz w:val="28"/>
          <w:szCs w:val="28"/>
        </w:rPr>
      </w:pPr>
      <w:r>
        <w:rPr>
          <w:rStyle w:val="HTMLCode"/>
          <w:szCs w:val="28"/>
        </w:rPr>
        <w:t>float</w:t>
      </w:r>
      <w:r>
        <w:rPr>
          <w:szCs w:val="28"/>
        </w:rPr>
        <w:t xml:space="preserve">, </w:t>
      </w:r>
      <w:r>
        <w:rPr>
          <w:rStyle w:val="HTMLCode"/>
          <w:szCs w:val="28"/>
        </w:rPr>
        <w:t>double</w:t>
      </w:r>
    </w:p>
    <w:p w:rsidR="00DA7075" w:rsidRDefault="00DA7075" w:rsidP="00DA7075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rStyle w:val="HTMLCode"/>
          <w:szCs w:val="28"/>
        </w:rPr>
        <w:t>void</w:t>
      </w:r>
      <w:r>
        <w:rPr>
          <w:szCs w:val="28"/>
        </w:rPr>
        <w:t> </w:t>
      </w:r>
      <w:r>
        <w:rPr>
          <w:sz w:val="28"/>
          <w:szCs w:val="28"/>
        </w:rPr>
        <w:t>— пустое значение.</w:t>
      </w:r>
    </w:p>
    <w:p w:rsidR="00DA7075" w:rsidRDefault="00DA7075" w:rsidP="00DA7075">
      <w:pPr>
        <w:rPr>
          <w:i/>
          <w:sz w:val="28"/>
          <w:szCs w:val="28"/>
        </w:rPr>
      </w:pPr>
    </w:p>
    <w:p w:rsidR="00DA7075" w:rsidRDefault="00DA7075" w:rsidP="00DA7075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оизводные типы:</w:t>
      </w:r>
    </w:p>
    <w:p w:rsidR="00DA7075" w:rsidRDefault="00DA7075" w:rsidP="00DA7075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>
        <w:rPr>
          <w:sz w:val="28"/>
          <w:szCs w:val="28"/>
        </w:rPr>
        <w:t>Указатели</w:t>
      </w:r>
    </w:p>
    <w:p w:rsidR="00DA7075" w:rsidRDefault="00DA7075" w:rsidP="00DA7075">
      <w:pPr>
        <w:spacing w:before="100" w:beforeAutospacing="1" w:after="100" w:afterAutospacing="1"/>
        <w:ind w:left="720"/>
        <w:rPr>
          <w:szCs w:val="28"/>
        </w:rPr>
      </w:pPr>
      <w:r>
        <w:rPr>
          <w:rStyle w:val="Emphasis"/>
          <w:rFonts w:eastAsiaTheme="majorEastAsia"/>
          <w:szCs w:val="28"/>
        </w:rPr>
        <w:t>тип</w:t>
      </w:r>
      <w:r>
        <w:rPr>
          <w:rStyle w:val="HTMLCode"/>
          <w:szCs w:val="28"/>
        </w:rPr>
        <w:t>*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>i32* ; указатель на 32-битное целое</w:t>
      </w:r>
    </w:p>
    <w:p w:rsidR="00DA7075" w:rsidRDefault="00DA7075" w:rsidP="00DA7075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>
        <w:rPr>
          <w:sz w:val="28"/>
          <w:szCs w:val="28"/>
        </w:rPr>
        <w:t>Массивы</w:t>
      </w:r>
    </w:p>
    <w:p w:rsidR="00DA7075" w:rsidRDefault="00DA7075" w:rsidP="00DA7075">
      <w:pPr>
        <w:spacing w:before="100" w:beforeAutospacing="1" w:after="100" w:afterAutospacing="1"/>
        <w:ind w:left="720"/>
        <w:rPr>
          <w:szCs w:val="28"/>
        </w:rPr>
      </w:pPr>
      <w:r>
        <w:rPr>
          <w:rStyle w:val="HTMLCode"/>
          <w:szCs w:val="28"/>
        </w:rPr>
        <w:t>[</w:t>
      </w:r>
      <w:r>
        <w:rPr>
          <w:rStyle w:val="Emphasis"/>
          <w:rFonts w:eastAsiaTheme="majorEastAsia"/>
          <w:szCs w:val="28"/>
        </w:rPr>
        <w:t>число элементов</w:t>
      </w:r>
      <w:r>
        <w:rPr>
          <w:rStyle w:val="HTMLCode"/>
          <w:szCs w:val="28"/>
        </w:rPr>
        <w:t xml:space="preserve"> x </w:t>
      </w:r>
      <w:r>
        <w:rPr>
          <w:rStyle w:val="Emphasis"/>
          <w:rFonts w:eastAsiaTheme="majorEastAsia"/>
          <w:szCs w:val="28"/>
        </w:rPr>
        <w:t>тип</w:t>
      </w:r>
      <w:r>
        <w:rPr>
          <w:rStyle w:val="HTMLCode"/>
          <w:szCs w:val="28"/>
        </w:rPr>
        <w:t>]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>[10 x i32]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szCs w:val="28"/>
        </w:rPr>
        <w:t>[8 x double]</w:t>
      </w:r>
    </w:p>
    <w:p w:rsidR="00DA7075" w:rsidRDefault="00DA7075" w:rsidP="00DA7075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>
        <w:rPr>
          <w:sz w:val="28"/>
          <w:szCs w:val="28"/>
        </w:rPr>
        <w:t>Структуры</w:t>
      </w:r>
    </w:p>
    <w:p w:rsidR="00DA7075" w:rsidRDefault="00DA7075" w:rsidP="00DA7075">
      <w:pPr>
        <w:spacing w:before="100" w:beforeAutospacing="1" w:after="100" w:afterAutospacing="1"/>
        <w:ind w:left="720"/>
        <w:rPr>
          <w:szCs w:val="28"/>
        </w:rPr>
      </w:pPr>
      <w:r>
        <w:rPr>
          <w:rStyle w:val="HTMLCode"/>
          <w:szCs w:val="28"/>
        </w:rPr>
        <w:t>{ i32, i32, double }</w:t>
      </w:r>
    </w:p>
    <w:p w:rsidR="00DA7075" w:rsidRDefault="00DA7075" w:rsidP="00DA7075">
      <w:pPr>
        <w:numPr>
          <w:ilvl w:val="0"/>
          <w:numId w:val="2"/>
        </w:numPr>
        <w:spacing w:before="100" w:beforeAutospacing="1" w:after="100" w:afterAutospacing="1"/>
        <w:rPr>
          <w:sz w:val="28"/>
          <w:szCs w:val="28"/>
        </w:rPr>
      </w:pPr>
      <w:r>
        <w:rPr>
          <w:sz w:val="28"/>
          <w:szCs w:val="28"/>
        </w:rPr>
        <w:t>Функции</w:t>
      </w:r>
    </w:p>
    <w:p w:rsidR="00DA7075" w:rsidRDefault="00DA7075" w:rsidP="00DA7075">
      <w:pPr>
        <w:spacing w:before="100" w:beforeAutospacing="1" w:after="100" w:afterAutospacing="1"/>
        <w:ind w:left="720"/>
        <w:rPr>
          <w:szCs w:val="28"/>
          <w:lang w:val="en-US"/>
        </w:rPr>
      </w:pPr>
      <w:r>
        <w:rPr>
          <w:rStyle w:val="HTMLCode"/>
          <w:szCs w:val="28"/>
          <w:lang w:val="en-US"/>
        </w:rPr>
        <w:t>i32 (i32, i32</w:t>
      </w:r>
      <w:proofErr w:type="gramStart"/>
      <w:r>
        <w:rPr>
          <w:rStyle w:val="HTMLCode"/>
          <w:szCs w:val="28"/>
          <w:lang w:val="en-US"/>
        </w:rPr>
        <w:t>)</w:t>
      </w:r>
      <w:proofErr w:type="gramEnd"/>
      <w:r>
        <w:rPr>
          <w:rFonts w:ascii="Courier New" w:hAnsi="Courier New" w:cs="Courier New"/>
          <w:szCs w:val="28"/>
          <w:lang w:val="en-US"/>
        </w:rPr>
        <w:br/>
      </w:r>
      <w:r>
        <w:rPr>
          <w:rStyle w:val="HTMLCode"/>
          <w:szCs w:val="28"/>
          <w:lang w:val="en-US"/>
        </w:rPr>
        <w:t>float ({ float, float }, { float, float })</w:t>
      </w:r>
    </w:p>
    <w:p w:rsidR="00DA7075" w:rsidRDefault="00DA7075" w:rsidP="00DA707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истема типов рекурсивна, поэтому можно использовать многомерные массивы, массивы структур, указатели на структуры и функции, и т. д.</w:t>
      </w:r>
    </w:p>
    <w:p w:rsidR="00DA7075" w:rsidRDefault="00DA7075" w:rsidP="00DA7075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DA7075" w:rsidRDefault="00DA7075" w:rsidP="00DA7075">
      <w:pPr>
        <w:pStyle w:val="Heading2"/>
      </w:pPr>
      <w:r>
        <w:t>Операции</w:t>
      </w:r>
    </w:p>
    <w:p w:rsidR="00DA7075" w:rsidRDefault="00DA7075" w:rsidP="00DA7075">
      <w:pPr>
        <w:spacing w:line="360" w:lineRule="auto"/>
        <w:ind w:firstLine="709"/>
        <w:jc w:val="both"/>
        <w:rPr>
          <w:sz w:val="28"/>
          <w:szCs w:val="28"/>
        </w:rPr>
      </w:pPr>
    </w:p>
    <w:p w:rsidR="00DA7075" w:rsidRDefault="00DA7075" w:rsidP="00DA707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ольшинство инструкций в LLVM принимают два аргумента (операнда) и возвращают одно значение (трёхадресный код). Значения определяются </w:t>
      </w:r>
      <w:r>
        <w:rPr>
          <w:sz w:val="28"/>
          <w:szCs w:val="28"/>
        </w:rPr>
        <w:lastRenderedPageBreak/>
        <w:t xml:space="preserve">текстовым идентификатором. Локальные значения обозначаются префиксом </w:t>
      </w:r>
      <w:r>
        <w:rPr>
          <w:rStyle w:val="HTMLCode"/>
          <w:rFonts w:eastAsiaTheme="majorEastAsia"/>
          <w:sz w:val="28"/>
          <w:szCs w:val="28"/>
        </w:rPr>
        <w:t>%</w:t>
      </w:r>
      <w:r>
        <w:rPr>
          <w:sz w:val="28"/>
          <w:szCs w:val="28"/>
        </w:rPr>
        <w:t xml:space="preserve">, а глобальные — </w:t>
      </w:r>
      <w:r>
        <w:rPr>
          <w:rStyle w:val="HTMLCode"/>
          <w:rFonts w:eastAsiaTheme="majorEastAsia"/>
          <w:sz w:val="28"/>
          <w:szCs w:val="28"/>
        </w:rPr>
        <w:t>@</w:t>
      </w:r>
      <w:r>
        <w:rPr>
          <w:sz w:val="28"/>
          <w:szCs w:val="28"/>
        </w:rPr>
        <w:t>. Локальные значения также называют регистрами, а LLVM — виртуальной машиной с бесконечным числом регистров. Пример:</w:t>
      </w:r>
    </w:p>
    <w:p w:rsidR="00DA7075" w:rsidRDefault="00DA7075" w:rsidP="00DA7075">
      <w:pPr>
        <w:rPr>
          <w:rStyle w:val="HTMLCode"/>
          <w:rFonts w:eastAsiaTheme="majorEastAsia"/>
          <w:sz w:val="28"/>
          <w:szCs w:val="28"/>
        </w:rPr>
      </w:pPr>
    </w:p>
    <w:p w:rsidR="00DA7075" w:rsidRDefault="00DA7075" w:rsidP="00DA7075">
      <w:r>
        <w:rPr>
          <w:rStyle w:val="HTMLCode"/>
          <w:rFonts w:eastAsiaTheme="majorEastAsia"/>
          <w:szCs w:val="28"/>
        </w:rPr>
        <w:t>%sum = add i32 %n, 5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rFonts w:eastAsiaTheme="majorEastAsia"/>
          <w:szCs w:val="28"/>
        </w:rPr>
        <w:t>%diff = subdouble %a, %b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rFonts w:eastAsiaTheme="majorEastAsia"/>
          <w:szCs w:val="28"/>
        </w:rPr>
        <w:t>%z = add&lt;4 x float&gt; %v1, %v2 ; поэлементное сложение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rFonts w:eastAsiaTheme="majorEastAsia"/>
          <w:szCs w:val="28"/>
        </w:rPr>
        <w:t>%cond = icmpeq %x, %y ; Сравнение целых чисел. Результатимеет</w:t>
      </w:r>
      <w:proofErr w:type="spellStart"/>
      <w:r>
        <w:rPr>
          <w:rStyle w:val="HTMLCode"/>
          <w:rFonts w:eastAsiaTheme="majorEastAsia"/>
          <w:szCs w:val="28"/>
          <w:lang w:val="en-US"/>
        </w:rPr>
        <w:t>i</w:t>
      </w:r>
      <w:proofErr w:type="spellEnd"/>
      <w:r>
        <w:rPr>
          <w:rStyle w:val="HTMLCode"/>
          <w:rFonts w:eastAsiaTheme="majorEastAsia"/>
          <w:szCs w:val="28"/>
        </w:rPr>
        <w:t>1.</w:t>
      </w:r>
      <w:r>
        <w:rPr>
          <w:rFonts w:ascii="Courier New" w:hAnsi="Courier New" w:cs="Courier New"/>
          <w:szCs w:val="28"/>
        </w:rPr>
        <w:br/>
      </w:r>
      <w:r>
        <w:rPr>
          <w:rStyle w:val="HTMLCode"/>
          <w:rFonts w:eastAsiaTheme="majorEastAsia"/>
          <w:szCs w:val="28"/>
        </w:rPr>
        <w:t>%</w:t>
      </w:r>
      <w:r>
        <w:rPr>
          <w:rStyle w:val="HTMLCode"/>
          <w:rFonts w:eastAsiaTheme="majorEastAsia"/>
          <w:szCs w:val="28"/>
          <w:lang w:val="en-US"/>
        </w:rPr>
        <w:t>success</w:t>
      </w:r>
      <w:r>
        <w:rPr>
          <w:rStyle w:val="HTMLCode"/>
          <w:rFonts w:eastAsiaTheme="majorEastAsia"/>
          <w:szCs w:val="28"/>
        </w:rPr>
        <w:t xml:space="preserve"> = </w:t>
      </w:r>
      <w:proofErr w:type="spellStart"/>
      <w:r>
        <w:rPr>
          <w:rStyle w:val="HTMLCode"/>
          <w:rFonts w:eastAsiaTheme="majorEastAsia"/>
          <w:szCs w:val="28"/>
          <w:lang w:val="en-US"/>
        </w:rPr>
        <w:t>calli</w:t>
      </w:r>
      <w:proofErr w:type="spellEnd"/>
      <w:r>
        <w:rPr>
          <w:rStyle w:val="HTMLCode"/>
          <w:rFonts w:eastAsiaTheme="majorEastAsia"/>
          <w:szCs w:val="28"/>
        </w:rPr>
        <w:t>32 @</w:t>
      </w:r>
      <w:r>
        <w:rPr>
          <w:rStyle w:val="HTMLCode"/>
          <w:rFonts w:eastAsiaTheme="majorEastAsia"/>
          <w:szCs w:val="28"/>
          <w:lang w:val="en-US"/>
        </w:rPr>
        <w:t>puts</w:t>
      </w:r>
      <w:r>
        <w:rPr>
          <w:rStyle w:val="HTMLCode"/>
          <w:rFonts w:eastAsiaTheme="majorEastAsia"/>
          <w:szCs w:val="28"/>
        </w:rPr>
        <w:t>(</w:t>
      </w:r>
      <w:proofErr w:type="spellStart"/>
      <w:r>
        <w:rPr>
          <w:rStyle w:val="HTMLCode"/>
          <w:rFonts w:eastAsiaTheme="majorEastAsia"/>
          <w:szCs w:val="28"/>
          <w:lang w:val="en-US"/>
        </w:rPr>
        <w:t>i</w:t>
      </w:r>
      <w:proofErr w:type="spellEnd"/>
      <w:r>
        <w:rPr>
          <w:rStyle w:val="HTMLCode"/>
          <w:rFonts w:eastAsiaTheme="majorEastAsia"/>
          <w:szCs w:val="28"/>
        </w:rPr>
        <w:t>8* %</w:t>
      </w:r>
      <w:proofErr w:type="spellStart"/>
      <w:r>
        <w:rPr>
          <w:rStyle w:val="HTMLCode"/>
          <w:rFonts w:eastAsiaTheme="majorEastAsia"/>
          <w:szCs w:val="28"/>
          <w:lang w:val="en-US"/>
        </w:rPr>
        <w:t>str</w:t>
      </w:r>
      <w:proofErr w:type="spellEnd"/>
      <w:r>
        <w:rPr>
          <w:rStyle w:val="HTMLCode"/>
          <w:rFonts w:eastAsiaTheme="majorEastAsia"/>
          <w:szCs w:val="28"/>
        </w:rPr>
        <w:t>)</w:t>
      </w:r>
    </w:p>
    <w:p w:rsidR="00DA7075" w:rsidRDefault="00DA7075" w:rsidP="00DA7075">
      <w:pPr>
        <w:rPr>
          <w:sz w:val="28"/>
          <w:szCs w:val="28"/>
        </w:rPr>
      </w:pPr>
    </w:p>
    <w:p w:rsidR="00A42BAC" w:rsidRDefault="00DA7075" w:rsidP="00A42BAC">
      <w:pPr>
        <w:spacing w:line="360" w:lineRule="auto"/>
        <w:ind w:firstLine="708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>Тип операндов всегда указывается явно, и однозначно определяет тип результата. Операнды арифметических инструкций должны иметь одинаковый тип, но сами инструкции «перегружены» для любых числовых типов и векторов.</w:t>
      </w:r>
    </w:p>
    <w:p w:rsidR="00DA7075" w:rsidRDefault="00A42BAC" w:rsidP="00DA7075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П</w:t>
      </w:r>
      <w:r w:rsidR="00DA7075">
        <w:rPr>
          <w:sz w:val="28"/>
        </w:rPr>
        <w:t>редставление LLVM достаточно близко соответствует коду на низкоуровневых процедурных языках вроде Си. При трансляции высокоуровневых языков — объектно-ориентированных, функциональных, динамических — придётся выполнить гораздо больше промежуточных преобразований, а также написать специализированный</w:t>
      </w:r>
      <w:r>
        <w:rPr>
          <w:sz w:val="28"/>
        </w:rPr>
        <w:t xml:space="preserve"> </w:t>
      </w:r>
      <w:r w:rsidR="00DA7075">
        <w:rPr>
          <w:sz w:val="28"/>
        </w:rPr>
        <w:t>рантайм. Но и в этом случае LLVM снимает с разработчика компилятора проблемы кодогенерации для конкретной платформы, берёт на себя большинство независимых от языка оптимизаций— и делает их качественно. Помимо этого, мы получаем готовую инфраструктуру для JIT-компиляции и возможность link-time оптимизации между различными языками, компилируемыми в LLVM.</w:t>
      </w:r>
    </w:p>
    <w:p w:rsidR="00DA7075" w:rsidRDefault="00DA7075" w:rsidP="00DA7075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LLVM пытается достичь баланса между удобством и гибкостью, не навязывая какую-то конкретную парадигму программирования, не ограничивая систему типов.</w:t>
      </w:r>
    </w:p>
    <w:p w:rsidR="00DA7075" w:rsidRDefault="00DA7075" w:rsidP="00C363B6">
      <w:pPr>
        <w:rPr>
          <w:rFonts w:ascii="Consolas" w:hAnsi="Consolas" w:cs="Consolas"/>
        </w:rPr>
      </w:pPr>
    </w:p>
    <w:p w:rsidR="001E54FD" w:rsidRDefault="001E54FD">
      <w:pPr>
        <w:spacing w:after="200" w:line="276" w:lineRule="auto"/>
        <w:rPr>
          <w:rFonts w:ascii="Consolas" w:hAnsi="Consolas" w:cs="Consolas"/>
        </w:rPr>
      </w:pPr>
      <w:r>
        <w:rPr>
          <w:rFonts w:ascii="Consolas" w:hAnsi="Consolas" w:cs="Consolas"/>
        </w:rPr>
        <w:br w:type="page"/>
      </w:r>
    </w:p>
    <w:p w:rsidR="005F5362" w:rsidRDefault="005F5362" w:rsidP="005F5362">
      <w:pPr>
        <w:pStyle w:val="Heading2"/>
      </w:pPr>
      <w:r>
        <w:lastRenderedPageBreak/>
        <w:t>Реализованный функционал</w:t>
      </w:r>
    </w:p>
    <w:p w:rsidR="005F5362" w:rsidRPr="005F5362" w:rsidRDefault="005F5362" w:rsidP="005F5362">
      <w:pPr>
        <w:jc w:val="center"/>
        <w:rPr>
          <w:b/>
          <w:sz w:val="28"/>
          <w:szCs w:val="28"/>
        </w:rPr>
      </w:pPr>
    </w:p>
    <w:p w:rsidR="005F5362" w:rsidRPr="005F5362" w:rsidRDefault="005F5362" w:rsidP="005F5362">
      <w:pPr>
        <w:pStyle w:val="ListParagraph"/>
        <w:numPr>
          <w:ilvl w:val="0"/>
          <w:numId w:val="6"/>
        </w:numPr>
        <w:spacing w:after="200" w:line="276" w:lineRule="auto"/>
        <w:rPr>
          <w:sz w:val="28"/>
          <w:szCs w:val="28"/>
        </w:rPr>
      </w:pPr>
      <w:r w:rsidRPr="005F5362">
        <w:rPr>
          <w:sz w:val="28"/>
          <w:szCs w:val="28"/>
        </w:rPr>
        <w:t>Типы: int, bool, string, массивы int любой размерности</w:t>
      </w:r>
    </w:p>
    <w:p w:rsidR="005F5362" w:rsidRPr="005F5362" w:rsidRDefault="005F5362" w:rsidP="005F5362">
      <w:pPr>
        <w:pStyle w:val="ListParagraph"/>
        <w:numPr>
          <w:ilvl w:val="0"/>
          <w:numId w:val="6"/>
        </w:numPr>
        <w:spacing w:after="200" w:line="276" w:lineRule="auto"/>
        <w:rPr>
          <w:sz w:val="28"/>
          <w:szCs w:val="28"/>
        </w:rPr>
      </w:pPr>
      <w:r w:rsidRPr="005F5362">
        <w:rPr>
          <w:sz w:val="28"/>
          <w:szCs w:val="28"/>
        </w:rPr>
        <w:t xml:space="preserve">Конструкции: 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объявление функций, с аргументами и возвращаемым значением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рисваивание значений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if , if – else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while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арифметические выражения любой сложности, операторы: + - * div mod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булева логика: &amp;&amp;</w:t>
      </w:r>
      <w:r w:rsidR="00415104">
        <w:rPr>
          <w:sz w:val="28"/>
          <w:szCs w:val="28"/>
        </w:rPr>
        <w:t>,</w:t>
      </w:r>
      <w:r w:rsidRPr="005F5362">
        <w:rPr>
          <w:sz w:val="28"/>
          <w:szCs w:val="28"/>
        </w:rPr>
        <w:t xml:space="preserve">  ||</w:t>
      </w:r>
      <w:r w:rsidR="00415104">
        <w:rPr>
          <w:sz w:val="28"/>
          <w:szCs w:val="28"/>
        </w:rPr>
        <w:t>,</w:t>
      </w:r>
      <w:r w:rsidRPr="005F5362">
        <w:rPr>
          <w:sz w:val="28"/>
          <w:szCs w:val="28"/>
        </w:rPr>
        <w:t xml:space="preserve">   !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операции сравнения &gt;, &lt;, &gt;=, &lt;=, ==, !=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операции чтения и записи в элемент массива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 xml:space="preserve">- инициилизация </w:t>
      </w:r>
      <w:r w:rsidR="00415104">
        <w:rPr>
          <w:sz w:val="28"/>
          <w:szCs w:val="28"/>
        </w:rPr>
        <w:t xml:space="preserve">одномерного </w:t>
      </w:r>
      <w:r w:rsidRPr="005F5362">
        <w:rPr>
          <w:sz w:val="28"/>
          <w:szCs w:val="28"/>
        </w:rPr>
        <w:t>массива списком целых чисел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</w:p>
    <w:p w:rsidR="005F5362" w:rsidRPr="005F5362" w:rsidRDefault="005F5362" w:rsidP="005F5362">
      <w:pPr>
        <w:pStyle w:val="ListParagraph"/>
        <w:numPr>
          <w:ilvl w:val="0"/>
          <w:numId w:val="6"/>
        </w:numPr>
        <w:spacing w:after="200" w:line="276" w:lineRule="auto"/>
        <w:rPr>
          <w:sz w:val="28"/>
          <w:szCs w:val="28"/>
          <w:lang w:val="en-US"/>
        </w:rPr>
      </w:pPr>
      <w:r w:rsidRPr="005F5362">
        <w:rPr>
          <w:sz w:val="28"/>
          <w:szCs w:val="28"/>
        </w:rPr>
        <w:t>Встроенные функции: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ечать чисел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ечать строк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ечать булевых выражений (выводится 1 либо 0)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Ввод чисел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</w:p>
    <w:p w:rsidR="005F5362" w:rsidRPr="005F5362" w:rsidRDefault="005F5362" w:rsidP="005F5362">
      <w:pPr>
        <w:pStyle w:val="ListParagraph"/>
        <w:numPr>
          <w:ilvl w:val="0"/>
          <w:numId w:val="6"/>
        </w:numPr>
        <w:spacing w:after="200" w:line="276" w:lineRule="auto"/>
        <w:rPr>
          <w:sz w:val="28"/>
          <w:szCs w:val="28"/>
        </w:rPr>
      </w:pPr>
      <w:r w:rsidRPr="005F5362">
        <w:rPr>
          <w:sz w:val="28"/>
          <w:szCs w:val="28"/>
        </w:rPr>
        <w:t>Семантические проверки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роверка типов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Обнаружение недостижимых участков кода</w:t>
      </w:r>
    </w:p>
    <w:p w:rsid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роверка, что все возможные пути выполнения имеют выход из функции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- Проверки корректности вызова функций (количество, порядок и типа аргументов)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Обнаружение неиспользованных переменных и функций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</w:p>
    <w:p w:rsidR="005F5362" w:rsidRPr="005F5362" w:rsidRDefault="005F5362" w:rsidP="005F5362">
      <w:pPr>
        <w:pStyle w:val="ListParagraph"/>
        <w:numPr>
          <w:ilvl w:val="0"/>
          <w:numId w:val="6"/>
        </w:numPr>
        <w:spacing w:after="200" w:line="276" w:lineRule="auto"/>
        <w:rPr>
          <w:sz w:val="28"/>
          <w:szCs w:val="28"/>
        </w:rPr>
      </w:pPr>
      <w:r w:rsidRPr="005F5362">
        <w:rPr>
          <w:sz w:val="28"/>
          <w:szCs w:val="28"/>
        </w:rPr>
        <w:t xml:space="preserve">Интерфейс: 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одсветка ключевых слов</w:t>
      </w:r>
    </w:p>
    <w:p w:rsidR="005F5362" w:rsidRPr="005F5362" w:rsidRDefault="005F5362" w:rsidP="005F5362">
      <w:pPr>
        <w:pStyle w:val="ListParagraph"/>
        <w:rPr>
          <w:sz w:val="28"/>
          <w:szCs w:val="28"/>
        </w:rPr>
      </w:pPr>
      <w:r w:rsidRPr="005F5362">
        <w:rPr>
          <w:sz w:val="28"/>
          <w:szCs w:val="28"/>
        </w:rPr>
        <w:t>- переход к позиции в тексте по клику на ошибку</w:t>
      </w:r>
    </w:p>
    <w:p w:rsidR="005F5362" w:rsidRDefault="005F5362" w:rsidP="001E54FD">
      <w:pPr>
        <w:pStyle w:val="Heading1"/>
      </w:pPr>
    </w:p>
    <w:p w:rsidR="005F5362" w:rsidRDefault="005F5362" w:rsidP="005F5362"/>
    <w:p w:rsidR="005F5362" w:rsidRDefault="005F5362" w:rsidP="005F5362"/>
    <w:p w:rsidR="005F5362" w:rsidRDefault="005F5362" w:rsidP="005F5362"/>
    <w:p w:rsidR="005F5362" w:rsidRDefault="005F5362" w:rsidP="005F5362"/>
    <w:p w:rsidR="005F5362" w:rsidRDefault="005F5362" w:rsidP="005F5362"/>
    <w:p w:rsidR="005F5362" w:rsidRDefault="005F5362" w:rsidP="005F5362"/>
    <w:p w:rsidR="005F5362" w:rsidRDefault="005F5362" w:rsidP="005F5362"/>
    <w:p w:rsidR="005F5362" w:rsidRPr="005F5362" w:rsidRDefault="005F5362" w:rsidP="005F5362"/>
    <w:p w:rsidR="005F5362" w:rsidRDefault="005F5362" w:rsidP="001E54FD">
      <w:pPr>
        <w:pStyle w:val="Heading1"/>
      </w:pPr>
    </w:p>
    <w:p w:rsidR="005F5362" w:rsidRDefault="005F5362" w:rsidP="001E54FD">
      <w:pPr>
        <w:pStyle w:val="Heading1"/>
      </w:pPr>
    </w:p>
    <w:p w:rsidR="001E54FD" w:rsidRDefault="001E54FD" w:rsidP="001E54FD">
      <w:pPr>
        <w:pStyle w:val="Heading1"/>
      </w:pPr>
      <w:r>
        <w:t>Литература</w:t>
      </w:r>
    </w:p>
    <w:p w:rsidR="001E54FD" w:rsidRDefault="001E54FD" w:rsidP="001E54FD"/>
    <w:p w:rsidR="001E54FD" w:rsidRPr="001E54FD" w:rsidRDefault="001E54FD" w:rsidP="001E54FD">
      <w:pPr>
        <w:pStyle w:val="ListParagraph"/>
        <w:numPr>
          <w:ilvl w:val="0"/>
          <w:numId w:val="4"/>
        </w:numPr>
        <w:rPr>
          <w:lang w:val="en-US"/>
        </w:rPr>
      </w:pPr>
      <w:r w:rsidRPr="001E54FD">
        <w:rPr>
          <w:lang w:val="en-US"/>
        </w:rPr>
        <w:t xml:space="preserve">Ronald </w:t>
      </w:r>
      <w:proofErr w:type="spellStart"/>
      <w:r w:rsidRPr="001E54FD">
        <w:rPr>
          <w:lang w:val="en-US"/>
        </w:rPr>
        <w:t>Mak</w:t>
      </w:r>
      <w:proofErr w:type="spellEnd"/>
      <w:r w:rsidRPr="001E54FD">
        <w:rPr>
          <w:lang w:val="en-US"/>
        </w:rPr>
        <w:t>. Writing Compilers and Interpreters: A Modern Software Engineering Approach Using Java®, Third Edition</w:t>
      </w:r>
    </w:p>
    <w:p w:rsidR="001E54FD" w:rsidRPr="00501542" w:rsidRDefault="001E54FD" w:rsidP="001E54FD">
      <w:pPr>
        <w:pStyle w:val="ListParagraph"/>
        <w:numPr>
          <w:ilvl w:val="0"/>
          <w:numId w:val="4"/>
        </w:numPr>
        <w:rPr>
          <w:lang w:val="en-US"/>
        </w:rPr>
      </w:pPr>
      <w:proofErr w:type="spellStart"/>
      <w:r w:rsidRPr="001E54FD">
        <w:rPr>
          <w:lang w:val="en-US"/>
        </w:rPr>
        <w:t>Aho</w:t>
      </w:r>
      <w:proofErr w:type="spellEnd"/>
      <w:r w:rsidRPr="001E54FD">
        <w:rPr>
          <w:lang w:val="en-US"/>
        </w:rPr>
        <w:t xml:space="preserve">, </w:t>
      </w:r>
      <w:proofErr w:type="spellStart"/>
      <w:r w:rsidRPr="001E54FD">
        <w:rPr>
          <w:lang w:val="en-US"/>
        </w:rPr>
        <w:t>Sethi</w:t>
      </w:r>
      <w:proofErr w:type="spellEnd"/>
      <w:r w:rsidRPr="001E54FD">
        <w:rPr>
          <w:lang w:val="en-US"/>
        </w:rPr>
        <w:t>, Ullman, Compilers: Principles, Techniques, and Tools, Addison-Wesley, 1986.</w:t>
      </w:r>
    </w:p>
    <w:p w:rsidR="00501542" w:rsidRPr="001E54FD" w:rsidRDefault="00501542" w:rsidP="00501542">
      <w:pPr>
        <w:pStyle w:val="ListParagraph"/>
        <w:rPr>
          <w:lang w:val="en-US"/>
        </w:rPr>
      </w:pPr>
    </w:p>
    <w:sectPr w:rsidR="00501542" w:rsidRPr="001E54FD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528A6"/>
    <w:multiLevelType w:val="multilevel"/>
    <w:tmpl w:val="35F8E7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118063D"/>
    <w:multiLevelType w:val="hybridMultilevel"/>
    <w:tmpl w:val="496E59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824B61"/>
    <w:multiLevelType w:val="multilevel"/>
    <w:tmpl w:val="F57E7F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66F53EE"/>
    <w:multiLevelType w:val="hybridMultilevel"/>
    <w:tmpl w:val="61F67D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57F023C"/>
    <w:multiLevelType w:val="multilevel"/>
    <w:tmpl w:val="F3721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6FE73182"/>
    <w:multiLevelType w:val="hybridMultilevel"/>
    <w:tmpl w:val="CFAA54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4D25"/>
    <w:rsid w:val="000573FE"/>
    <w:rsid w:val="000D5E33"/>
    <w:rsid w:val="001E4913"/>
    <w:rsid w:val="001E54FD"/>
    <w:rsid w:val="0029580A"/>
    <w:rsid w:val="00415104"/>
    <w:rsid w:val="004F2182"/>
    <w:rsid w:val="00501542"/>
    <w:rsid w:val="005F5362"/>
    <w:rsid w:val="00640890"/>
    <w:rsid w:val="00655E49"/>
    <w:rsid w:val="006618AB"/>
    <w:rsid w:val="00662883"/>
    <w:rsid w:val="007237D4"/>
    <w:rsid w:val="007537EE"/>
    <w:rsid w:val="008221EA"/>
    <w:rsid w:val="008B5823"/>
    <w:rsid w:val="00A11981"/>
    <w:rsid w:val="00A42BAC"/>
    <w:rsid w:val="00A53F44"/>
    <w:rsid w:val="00AA3432"/>
    <w:rsid w:val="00C363B6"/>
    <w:rsid w:val="00CA069F"/>
    <w:rsid w:val="00CC4D25"/>
    <w:rsid w:val="00DA7075"/>
    <w:rsid w:val="00DC477A"/>
    <w:rsid w:val="00E01AFC"/>
    <w:rsid w:val="00E866FA"/>
    <w:rsid w:val="00EA2886"/>
    <w:rsid w:val="00F43DA0"/>
    <w:rsid w:val="00F54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8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DA707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A70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363B6"/>
    <w:pPr>
      <w:spacing w:before="100" w:beforeAutospacing="1" w:after="100" w:afterAutospacing="1"/>
    </w:pPr>
    <w:rPr>
      <w:color w:val="000000"/>
    </w:rPr>
  </w:style>
  <w:style w:type="character" w:styleId="HTMLCode">
    <w:name w:val="HTML Code"/>
    <w:basedOn w:val="DefaultParagraphFont"/>
    <w:uiPriority w:val="99"/>
    <w:semiHidden/>
    <w:unhideWhenUsed/>
    <w:rsid w:val="00DA7075"/>
    <w:rPr>
      <w:rFonts w:ascii="Courier New" w:eastAsia="Times New Roman" w:hAnsi="Courier New" w:cs="Courier New" w:hint="default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DA7075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A707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DA70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paragraph" w:styleId="ListParagraph">
    <w:name w:val="List Paragraph"/>
    <w:basedOn w:val="Normal"/>
    <w:uiPriority w:val="34"/>
    <w:qFormat/>
    <w:rsid w:val="001E54F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3F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3F44"/>
    <w:rPr>
      <w:rFonts w:ascii="Tahoma" w:eastAsia="Times New Roman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8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DA707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A70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363B6"/>
    <w:pPr>
      <w:spacing w:before="100" w:beforeAutospacing="1" w:after="100" w:afterAutospacing="1"/>
    </w:pPr>
    <w:rPr>
      <w:color w:val="000000"/>
    </w:rPr>
  </w:style>
  <w:style w:type="character" w:styleId="HTMLCode">
    <w:name w:val="HTML Code"/>
    <w:basedOn w:val="DefaultParagraphFont"/>
    <w:uiPriority w:val="99"/>
    <w:semiHidden/>
    <w:unhideWhenUsed/>
    <w:rsid w:val="00DA7075"/>
    <w:rPr>
      <w:rFonts w:ascii="Courier New" w:eastAsia="Times New Roman" w:hAnsi="Courier New" w:cs="Courier New" w:hint="default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DA7075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A707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DA70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paragraph" w:styleId="ListParagraph">
    <w:name w:val="List Paragraph"/>
    <w:basedOn w:val="Normal"/>
    <w:uiPriority w:val="34"/>
    <w:qFormat/>
    <w:rsid w:val="001E54F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3F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3F44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60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0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0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14</Pages>
  <Words>2021</Words>
  <Characters>1152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visicat</dc:creator>
  <cp:keywords/>
  <dc:description/>
  <cp:lastModifiedBy>User</cp:lastModifiedBy>
  <cp:revision>14</cp:revision>
  <cp:lastPrinted>2014-01-13T18:50:00Z</cp:lastPrinted>
  <dcterms:created xsi:type="dcterms:W3CDTF">2014-01-08T18:10:00Z</dcterms:created>
  <dcterms:modified xsi:type="dcterms:W3CDTF">2014-01-14T19:04:00Z</dcterms:modified>
</cp:coreProperties>
</file>